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GridTableLight"/>
        <w:tblpPr w:leftFromText="141" w:rightFromText="141" w:horzAnchor="margin" w:tblpX="-284" w:tblpY="300"/>
        <w:tblW w:w="10115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8"/>
        <w:gridCol w:w="2126"/>
        <w:gridCol w:w="1276"/>
        <w:gridCol w:w="283"/>
        <w:gridCol w:w="2977"/>
        <w:gridCol w:w="475"/>
      </w:tblGrid>
      <w:tr w:rsidR="00DF62CD" w:rsidRPr="0022378C" w14:paraId="10C65D64" w14:textId="77777777" w:rsidTr="000E0B9B">
        <w:trPr>
          <w:gridBefore w:val="2"/>
          <w:wBefore w:w="5104" w:type="dxa"/>
          <w:trHeight w:val="338"/>
        </w:trPr>
        <w:tc>
          <w:tcPr>
            <w:tcW w:w="1276" w:type="dxa"/>
            <w:vAlign w:val="center"/>
          </w:tcPr>
          <w:p w14:paraId="52F901B2" w14:textId="77777777" w:rsidR="00DF62CD" w:rsidRPr="0022378C" w:rsidRDefault="00DF62CD" w:rsidP="000E0B9B">
            <w:pPr>
              <w:pStyle w:val="AralkYok"/>
              <w:jc w:val="right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hAnsi="Cambria"/>
                <w:b/>
                <w:color w:val="002060"/>
                <w:sz w:val="20"/>
                <w:szCs w:val="20"/>
              </w:rPr>
              <w:t xml:space="preserve">                </w:t>
            </w:r>
          </w:p>
        </w:tc>
        <w:tc>
          <w:tcPr>
            <w:tcW w:w="283" w:type="dxa"/>
            <w:vAlign w:val="center"/>
          </w:tcPr>
          <w:p w14:paraId="35C2DA70" w14:textId="77777777" w:rsidR="00DF62CD" w:rsidRPr="0022378C" w:rsidRDefault="00DF62CD" w:rsidP="000E0B9B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3452" w:type="dxa"/>
            <w:gridSpan w:val="2"/>
            <w:vAlign w:val="center"/>
          </w:tcPr>
          <w:p w14:paraId="0F42CD30" w14:textId="77777777" w:rsidR="00DF62CD" w:rsidRPr="0022378C" w:rsidRDefault="00DF62CD" w:rsidP="000E0B9B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</w:tr>
      <w:tr w:rsidR="00DF62CD" w:rsidRPr="0022378C" w14:paraId="1493265E" w14:textId="77777777" w:rsidTr="000E0B9B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475" w:type="dxa"/>
        </w:trPr>
        <w:tc>
          <w:tcPr>
            <w:tcW w:w="9640" w:type="dxa"/>
            <w:gridSpan w:val="5"/>
            <w:shd w:val="clear" w:color="auto" w:fill="F2F2F2" w:themeFill="background1" w:themeFillShade="F2"/>
            <w:vAlign w:val="center"/>
          </w:tcPr>
          <w:p w14:paraId="24F98C96" w14:textId="0DDB19DB" w:rsidR="00DF62CD" w:rsidRPr="00A7340F" w:rsidRDefault="000E0B9B" w:rsidP="000E0B9B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BİRİM BİLGİSİ</w:t>
            </w:r>
          </w:p>
        </w:tc>
      </w:tr>
      <w:tr w:rsidR="00DF62CD" w:rsidRPr="0022378C" w14:paraId="5638EA4B" w14:textId="77777777" w:rsidTr="000E0B9B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475" w:type="dxa"/>
          <w:trHeight w:val="139"/>
        </w:trPr>
        <w:tc>
          <w:tcPr>
            <w:tcW w:w="2978" w:type="dxa"/>
            <w:shd w:val="clear" w:color="auto" w:fill="F2F2F2" w:themeFill="background1" w:themeFillShade="F2"/>
            <w:vAlign w:val="center"/>
          </w:tcPr>
          <w:p w14:paraId="6C33AFC0" w14:textId="28C60D75" w:rsidR="00DF62CD" w:rsidRPr="00D51249" w:rsidRDefault="00614049" w:rsidP="000E0B9B">
            <w:pPr>
              <w:pStyle w:val="AralkYok"/>
              <w:spacing w:before="120"/>
              <w:jc w:val="right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Tarihi</w:t>
            </w:r>
            <w:r w:rsidR="00DF62CD" w:rsidRPr="00D51249">
              <w:rPr>
                <w:rFonts w:ascii="Cambria" w:hAnsi="Cambria"/>
                <w:b/>
                <w:color w:val="002060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  <w:gridSpan w:val="4"/>
            <w:vAlign w:val="center"/>
          </w:tcPr>
          <w:p w14:paraId="15EA3D28" w14:textId="77777777" w:rsidR="00DF62CD" w:rsidRPr="0022378C" w:rsidRDefault="00DF62CD" w:rsidP="000E0B9B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DF62CD" w:rsidRPr="0022378C" w14:paraId="2BD8FC01" w14:textId="77777777" w:rsidTr="000E0B9B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475" w:type="dxa"/>
          <w:trHeight w:val="139"/>
        </w:trPr>
        <w:tc>
          <w:tcPr>
            <w:tcW w:w="2978" w:type="dxa"/>
            <w:shd w:val="clear" w:color="auto" w:fill="F2F2F2" w:themeFill="background1" w:themeFillShade="F2"/>
            <w:vAlign w:val="center"/>
          </w:tcPr>
          <w:p w14:paraId="60811304" w14:textId="6C816F56" w:rsidR="00DF62CD" w:rsidRPr="00D51249" w:rsidRDefault="00614049" w:rsidP="000E0B9B">
            <w:pPr>
              <w:pStyle w:val="AralkYok"/>
              <w:spacing w:before="120"/>
              <w:jc w:val="right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saati</w:t>
            </w:r>
          </w:p>
        </w:tc>
        <w:tc>
          <w:tcPr>
            <w:tcW w:w="6662" w:type="dxa"/>
            <w:gridSpan w:val="4"/>
            <w:vAlign w:val="center"/>
          </w:tcPr>
          <w:p w14:paraId="52C35D23" w14:textId="77777777" w:rsidR="00DF62CD" w:rsidRPr="0022378C" w:rsidRDefault="00DF62CD" w:rsidP="000E0B9B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DF62CD" w:rsidRPr="0022378C" w14:paraId="27EDCF87" w14:textId="77777777" w:rsidTr="000E0B9B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475" w:type="dxa"/>
          <w:trHeight w:val="139"/>
        </w:trPr>
        <w:tc>
          <w:tcPr>
            <w:tcW w:w="2978" w:type="dxa"/>
            <w:shd w:val="clear" w:color="auto" w:fill="F2F2F2" w:themeFill="background1" w:themeFillShade="F2"/>
            <w:vAlign w:val="center"/>
          </w:tcPr>
          <w:p w14:paraId="1BAD8EF6" w14:textId="70D81951" w:rsidR="00DF62CD" w:rsidRPr="00D51249" w:rsidRDefault="000E0B9B" w:rsidP="000E0B9B">
            <w:pPr>
              <w:pStyle w:val="AralkYok"/>
              <w:spacing w:before="120"/>
              <w:jc w:val="right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Adı</w:t>
            </w:r>
          </w:p>
        </w:tc>
        <w:tc>
          <w:tcPr>
            <w:tcW w:w="6662" w:type="dxa"/>
            <w:gridSpan w:val="4"/>
            <w:vAlign w:val="center"/>
          </w:tcPr>
          <w:p w14:paraId="6C522F4F" w14:textId="77777777" w:rsidR="00DF62CD" w:rsidRPr="0022378C" w:rsidRDefault="00DF62CD" w:rsidP="000E0B9B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DF62CD" w:rsidRPr="0022378C" w14:paraId="7F4C67A0" w14:textId="77777777" w:rsidTr="000E0B9B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475" w:type="dxa"/>
          <w:trHeight w:val="139"/>
        </w:trPr>
        <w:tc>
          <w:tcPr>
            <w:tcW w:w="2978" w:type="dxa"/>
            <w:shd w:val="clear" w:color="auto" w:fill="F2F2F2" w:themeFill="background1" w:themeFillShade="F2"/>
            <w:vAlign w:val="center"/>
          </w:tcPr>
          <w:p w14:paraId="693F422F" w14:textId="5DA184FD" w:rsidR="00DF62CD" w:rsidRPr="00D51249" w:rsidRDefault="000E0B9B" w:rsidP="000E0B9B">
            <w:pPr>
              <w:pStyle w:val="AralkYok"/>
              <w:spacing w:before="120"/>
              <w:jc w:val="right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 xml:space="preserve">Eğitim </w:t>
            </w:r>
            <w:r w:rsidR="00614049">
              <w:rPr>
                <w:rFonts w:ascii="Cambria" w:hAnsi="Cambria"/>
                <w:b/>
                <w:color w:val="002060"/>
                <w:sz w:val="24"/>
                <w:szCs w:val="24"/>
              </w:rPr>
              <w:t>Yeri</w:t>
            </w:r>
          </w:p>
        </w:tc>
        <w:tc>
          <w:tcPr>
            <w:tcW w:w="6662" w:type="dxa"/>
            <w:gridSpan w:val="4"/>
            <w:vAlign w:val="center"/>
          </w:tcPr>
          <w:p w14:paraId="3ADB049A" w14:textId="77777777" w:rsidR="00DF62CD" w:rsidRPr="0022378C" w:rsidRDefault="00DF62CD" w:rsidP="000E0B9B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DF62CD" w:rsidRPr="0022378C" w14:paraId="43C64FC2" w14:textId="77777777" w:rsidTr="000E0B9B">
        <w:trPr>
          <w:gridBefore w:val="2"/>
          <w:wBefore w:w="5104" w:type="dxa"/>
        </w:trPr>
        <w:tc>
          <w:tcPr>
            <w:tcW w:w="1276" w:type="dxa"/>
          </w:tcPr>
          <w:p w14:paraId="2BD9CE3C" w14:textId="77777777" w:rsidR="00DF62CD" w:rsidRDefault="00DF62CD" w:rsidP="000E0B9B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  <w:p w14:paraId="51A7E9E5" w14:textId="287BAE48" w:rsidR="00D51249" w:rsidRPr="0022378C" w:rsidRDefault="00D51249" w:rsidP="000E0B9B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283" w:type="dxa"/>
          </w:tcPr>
          <w:p w14:paraId="31C4E011" w14:textId="77777777" w:rsidR="00DF62CD" w:rsidRPr="0022378C" w:rsidRDefault="00DF62CD" w:rsidP="000E0B9B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3452" w:type="dxa"/>
            <w:gridSpan w:val="2"/>
            <w:vAlign w:val="center"/>
          </w:tcPr>
          <w:p w14:paraId="68D4B8E6" w14:textId="77777777" w:rsidR="00DF62CD" w:rsidRPr="0022378C" w:rsidRDefault="00DF62CD" w:rsidP="000E0B9B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</w:tr>
    </w:tbl>
    <w:tbl>
      <w:tblPr>
        <w:tblStyle w:val="TabloKlavuzuAk1"/>
        <w:tblW w:w="9640" w:type="dxa"/>
        <w:tblInd w:w="-289" w:type="dxa"/>
        <w:tblLook w:val="04A0" w:firstRow="1" w:lastRow="0" w:firstColumn="1" w:lastColumn="0" w:noHBand="0" w:noVBand="1"/>
      </w:tblPr>
      <w:tblGrid>
        <w:gridCol w:w="4962"/>
        <w:gridCol w:w="851"/>
        <w:gridCol w:w="992"/>
        <w:gridCol w:w="850"/>
        <w:gridCol w:w="993"/>
        <w:gridCol w:w="992"/>
      </w:tblGrid>
      <w:tr w:rsidR="000E0B9B" w:rsidRPr="0022378C" w14:paraId="0236C582" w14:textId="6158A23F" w:rsidTr="000E0B9B">
        <w:tc>
          <w:tcPr>
            <w:tcW w:w="9640" w:type="dxa"/>
            <w:gridSpan w:val="6"/>
            <w:shd w:val="clear" w:color="auto" w:fill="F2F2F2" w:themeFill="background1" w:themeFillShade="F2"/>
          </w:tcPr>
          <w:p w14:paraId="3C6D2F4F" w14:textId="45F35F02" w:rsidR="00614049" w:rsidRPr="00614049" w:rsidRDefault="00614049" w:rsidP="00614049">
            <w:pPr>
              <w:pStyle w:val="AralkYok"/>
              <w:jc w:val="both"/>
              <w:rPr>
                <w:rFonts w:ascii="Cambria" w:hAnsi="Cambria"/>
                <w:b/>
                <w:color w:val="002060"/>
              </w:rPr>
            </w:pPr>
            <w:r w:rsidRPr="00614049">
              <w:rPr>
                <w:rFonts w:ascii="Cambria" w:hAnsi="Cambria"/>
                <w:b/>
                <w:color w:val="002060"/>
              </w:rPr>
              <w:t xml:space="preserve">Bu anket, </w:t>
            </w:r>
            <w:r>
              <w:rPr>
                <w:rFonts w:ascii="Cambria" w:hAnsi="Cambria"/>
                <w:b/>
                <w:color w:val="002060"/>
              </w:rPr>
              <w:t>Samsun</w:t>
            </w:r>
            <w:r w:rsidRPr="00614049">
              <w:rPr>
                <w:rFonts w:ascii="Cambria" w:hAnsi="Cambria"/>
                <w:b/>
                <w:color w:val="002060"/>
              </w:rPr>
              <w:t xml:space="preserve"> Üniversitesi Rektörlüğü tarafından hizmetlerin kalitesi ve verimliliğinin geliştirilmesi</w:t>
            </w:r>
            <w:r>
              <w:rPr>
                <w:rFonts w:ascii="Cambria" w:hAnsi="Cambria"/>
                <w:b/>
                <w:color w:val="002060"/>
              </w:rPr>
              <w:t xml:space="preserve"> </w:t>
            </w:r>
            <w:r w:rsidRPr="00614049">
              <w:rPr>
                <w:rFonts w:ascii="Cambria" w:hAnsi="Cambria"/>
                <w:b/>
                <w:color w:val="002060"/>
              </w:rPr>
              <w:t>amacıyla uygulanmaktadır. Verdiğiniz eğitim ile ilgili yorum ve önerileriniz, kalite geliştirme süreçleri kapsamında kullanılacaktır.</w:t>
            </w:r>
          </w:p>
          <w:p w14:paraId="20553BA8" w14:textId="43BCD06D" w:rsidR="000E0B9B" w:rsidRDefault="00614049" w:rsidP="00614049">
            <w:pPr>
              <w:pStyle w:val="AralkYok"/>
              <w:jc w:val="both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614049">
              <w:rPr>
                <w:rFonts w:ascii="Cambria" w:hAnsi="Cambria"/>
                <w:b/>
                <w:color w:val="002060"/>
              </w:rPr>
              <w:t>Lütfen aşağıdaki ifadeleri her biri için uygun gelen sayıyı işaretleyerek değerlendiriniz.</w:t>
            </w:r>
          </w:p>
        </w:tc>
      </w:tr>
      <w:tr w:rsidR="000E0B9B" w:rsidRPr="0022378C" w14:paraId="252F329E" w14:textId="77777777" w:rsidTr="000E0B9B">
        <w:tc>
          <w:tcPr>
            <w:tcW w:w="4962" w:type="dxa"/>
            <w:vMerge w:val="restart"/>
            <w:shd w:val="clear" w:color="auto" w:fill="F2F2F2" w:themeFill="background1" w:themeFillShade="F2"/>
          </w:tcPr>
          <w:p w14:paraId="0CA4FA83" w14:textId="77777777" w:rsidR="000E0B9B" w:rsidRDefault="000E0B9B" w:rsidP="000E0B9B">
            <w:pPr>
              <w:pStyle w:val="AralkYok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</w:p>
          <w:p w14:paraId="396C8F92" w14:textId="70FF491E" w:rsidR="000E0B9B" w:rsidRPr="00D51249" w:rsidRDefault="000E0B9B" w:rsidP="000E0B9B">
            <w:pPr>
              <w:pStyle w:val="AralkYok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Anket Soruları</w:t>
            </w:r>
          </w:p>
        </w:tc>
        <w:tc>
          <w:tcPr>
            <w:tcW w:w="4678" w:type="dxa"/>
            <w:gridSpan w:val="5"/>
            <w:shd w:val="clear" w:color="auto" w:fill="F2F2F2" w:themeFill="background1" w:themeFillShade="F2"/>
            <w:vAlign w:val="center"/>
          </w:tcPr>
          <w:p w14:paraId="4AA7DF52" w14:textId="25BF8D8F" w:rsidR="000E0B9B" w:rsidRPr="002D60CB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Değerlendirme puanlaması</w:t>
            </w:r>
          </w:p>
        </w:tc>
      </w:tr>
      <w:tr w:rsidR="000E0B9B" w:rsidRPr="0022378C" w14:paraId="366243AF" w14:textId="00DE5DAC" w:rsidTr="000E0B9B">
        <w:tc>
          <w:tcPr>
            <w:tcW w:w="4962" w:type="dxa"/>
            <w:vMerge/>
            <w:shd w:val="clear" w:color="auto" w:fill="F2F2F2" w:themeFill="background1" w:themeFillShade="F2"/>
          </w:tcPr>
          <w:p w14:paraId="6C425A63" w14:textId="3DC2673C" w:rsidR="000E0B9B" w:rsidRPr="00D51249" w:rsidRDefault="000E0B9B" w:rsidP="000E0B9B">
            <w:pPr>
              <w:pStyle w:val="AralkYok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6D2A5128" w14:textId="00C3C02E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Çok İyi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48927A15" w14:textId="70B0430E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İyi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14:paraId="05478A0E" w14:textId="35095F95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Orta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14:paraId="2487F78E" w14:textId="43A4A0EF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Kötü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6DBC4774" w14:textId="1DBEC772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Çok Kötü</w:t>
            </w:r>
          </w:p>
        </w:tc>
      </w:tr>
      <w:tr w:rsidR="000E0B9B" w:rsidRPr="0022378C" w14:paraId="089830D2" w14:textId="77777777" w:rsidTr="000E0B9B">
        <w:tc>
          <w:tcPr>
            <w:tcW w:w="4962" w:type="dxa"/>
            <w:vMerge/>
            <w:shd w:val="clear" w:color="auto" w:fill="F2F2F2" w:themeFill="background1" w:themeFillShade="F2"/>
          </w:tcPr>
          <w:p w14:paraId="37F87458" w14:textId="77777777" w:rsidR="000E0B9B" w:rsidRPr="00D51249" w:rsidRDefault="000E0B9B" w:rsidP="000E0B9B">
            <w:pPr>
              <w:pStyle w:val="AralkYok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51942917" w14:textId="3AF612FE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5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3BF92F06" w14:textId="0D43650E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4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14:paraId="618DC096" w14:textId="6D888833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3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14:paraId="1622184E" w14:textId="29DDFC9F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2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350B2BB3" w14:textId="44312F69" w:rsidR="000E0B9B" w:rsidRPr="00D51249" w:rsidRDefault="000E0B9B" w:rsidP="000E0B9B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 w:rsidRPr="002D60CB">
              <w:rPr>
                <w:rFonts w:ascii="Cambria" w:hAnsi="Cambria"/>
                <w:b/>
                <w:color w:val="002060"/>
              </w:rPr>
              <w:t>1</w:t>
            </w:r>
          </w:p>
        </w:tc>
      </w:tr>
      <w:tr w:rsidR="00614049" w:rsidRPr="0022378C" w14:paraId="1CCCEDB6" w14:textId="6B0E2147" w:rsidTr="000E0B9B">
        <w:tc>
          <w:tcPr>
            <w:tcW w:w="4962" w:type="dxa"/>
          </w:tcPr>
          <w:p w14:paraId="72CB520F" w14:textId="7AE27D05" w:rsidR="00614049" w:rsidRPr="000E0B9B" w:rsidRDefault="00614049" w:rsidP="00614049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  <w:r w:rsidRPr="004C4A1E">
              <w:t>Eğitim İçin Verilen Sürenin Yeterliliği</w:t>
            </w:r>
          </w:p>
        </w:tc>
        <w:tc>
          <w:tcPr>
            <w:tcW w:w="851" w:type="dxa"/>
          </w:tcPr>
          <w:p w14:paraId="2406916D" w14:textId="65FF4F5F" w:rsidR="00614049" w:rsidRPr="00D51249" w:rsidRDefault="00614049" w:rsidP="00614049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992" w:type="dxa"/>
          </w:tcPr>
          <w:p w14:paraId="7D180035" w14:textId="0B785FF9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850" w:type="dxa"/>
          </w:tcPr>
          <w:p w14:paraId="5E20CED0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3" w:type="dxa"/>
          </w:tcPr>
          <w:p w14:paraId="2BAAFCBF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181F9B01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614049" w:rsidRPr="0022378C" w14:paraId="4B9F1AA3" w14:textId="0F8A32BC" w:rsidTr="000E0B9B">
        <w:tc>
          <w:tcPr>
            <w:tcW w:w="4962" w:type="dxa"/>
          </w:tcPr>
          <w:p w14:paraId="7CC82DB7" w14:textId="642A6D03" w:rsidR="00614049" w:rsidRPr="000E0B9B" w:rsidRDefault="00614049" w:rsidP="00614049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  <w:r w:rsidRPr="004C4A1E">
              <w:t>Eğitimin Verildiği Mekânın Uygunluğu</w:t>
            </w:r>
          </w:p>
        </w:tc>
        <w:tc>
          <w:tcPr>
            <w:tcW w:w="851" w:type="dxa"/>
          </w:tcPr>
          <w:p w14:paraId="1665DA39" w14:textId="00D18745" w:rsidR="00614049" w:rsidRPr="00D51249" w:rsidRDefault="00614049" w:rsidP="00614049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992" w:type="dxa"/>
          </w:tcPr>
          <w:p w14:paraId="268EB414" w14:textId="2B05BE64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850" w:type="dxa"/>
          </w:tcPr>
          <w:p w14:paraId="2834ED18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3" w:type="dxa"/>
          </w:tcPr>
          <w:p w14:paraId="117866D9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43C900B5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614049" w:rsidRPr="0022378C" w14:paraId="6C2767DA" w14:textId="112CF241" w:rsidTr="000E0B9B">
        <w:tc>
          <w:tcPr>
            <w:tcW w:w="4962" w:type="dxa"/>
          </w:tcPr>
          <w:p w14:paraId="31CDC1F9" w14:textId="69FF58BA" w:rsidR="00614049" w:rsidRPr="000E0B9B" w:rsidRDefault="00614049" w:rsidP="00614049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  <w:r w:rsidRPr="004C4A1E">
              <w:t>Katılımcıların Eğitime İlgi ve Katkı Düzeyi</w:t>
            </w:r>
          </w:p>
        </w:tc>
        <w:tc>
          <w:tcPr>
            <w:tcW w:w="851" w:type="dxa"/>
          </w:tcPr>
          <w:p w14:paraId="0748687B" w14:textId="6E384F80" w:rsidR="00614049" w:rsidRPr="00D51249" w:rsidRDefault="00614049" w:rsidP="00614049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992" w:type="dxa"/>
          </w:tcPr>
          <w:p w14:paraId="3D97305E" w14:textId="5C7172A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850" w:type="dxa"/>
          </w:tcPr>
          <w:p w14:paraId="646D04B9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3" w:type="dxa"/>
          </w:tcPr>
          <w:p w14:paraId="455B2A0A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04565A92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614049" w:rsidRPr="0022378C" w14:paraId="09C688B5" w14:textId="7FDD33EE" w:rsidTr="000E0B9B">
        <w:tc>
          <w:tcPr>
            <w:tcW w:w="4962" w:type="dxa"/>
          </w:tcPr>
          <w:p w14:paraId="3EC81101" w14:textId="03FBC3FF" w:rsidR="00614049" w:rsidRPr="000E0B9B" w:rsidRDefault="00614049" w:rsidP="00614049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  <w:r w:rsidRPr="004C4A1E">
              <w:t>Katılımcıların Eğitimin İçeriğine Uygunluğu</w:t>
            </w:r>
          </w:p>
        </w:tc>
        <w:tc>
          <w:tcPr>
            <w:tcW w:w="851" w:type="dxa"/>
          </w:tcPr>
          <w:p w14:paraId="5B9C7B35" w14:textId="4814B9AE" w:rsidR="00614049" w:rsidRPr="00D51249" w:rsidRDefault="00614049" w:rsidP="00614049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992" w:type="dxa"/>
          </w:tcPr>
          <w:p w14:paraId="1C41221E" w14:textId="7FDCFB2A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850" w:type="dxa"/>
          </w:tcPr>
          <w:p w14:paraId="26E81C3D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3" w:type="dxa"/>
          </w:tcPr>
          <w:p w14:paraId="31900D87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641E27B2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614049" w:rsidRPr="0022378C" w14:paraId="372175E3" w14:textId="77777777" w:rsidTr="000E0B9B">
        <w:tc>
          <w:tcPr>
            <w:tcW w:w="4962" w:type="dxa"/>
          </w:tcPr>
          <w:p w14:paraId="26701D2C" w14:textId="6C9ABABE" w:rsidR="00614049" w:rsidRPr="000E0B9B" w:rsidRDefault="00614049" w:rsidP="00614049">
            <w:pPr>
              <w:pStyle w:val="AralkYok"/>
              <w:spacing w:before="120"/>
              <w:rPr>
                <w:rFonts w:ascii="Cambria" w:hAnsi="Cambria"/>
                <w:b/>
                <w:bCs/>
                <w:sz w:val="20"/>
                <w:szCs w:val="20"/>
              </w:rPr>
            </w:pPr>
            <w:r w:rsidRPr="004C4A1E">
              <w:t>Organizasyonun Yeterliliği</w:t>
            </w:r>
          </w:p>
        </w:tc>
        <w:tc>
          <w:tcPr>
            <w:tcW w:w="851" w:type="dxa"/>
          </w:tcPr>
          <w:p w14:paraId="361BF32F" w14:textId="77777777" w:rsidR="00614049" w:rsidRPr="00D51249" w:rsidRDefault="00614049" w:rsidP="00614049">
            <w:pPr>
              <w:pStyle w:val="AralkYok"/>
              <w:spacing w:before="120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992" w:type="dxa"/>
          </w:tcPr>
          <w:p w14:paraId="694D0F83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850" w:type="dxa"/>
          </w:tcPr>
          <w:p w14:paraId="4C5912B2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3" w:type="dxa"/>
          </w:tcPr>
          <w:p w14:paraId="102F050B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992" w:type="dxa"/>
          </w:tcPr>
          <w:p w14:paraId="76E12A52" w14:textId="77777777" w:rsidR="00614049" w:rsidRPr="0022378C" w:rsidRDefault="00614049" w:rsidP="00614049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</w:tbl>
    <w:p w14:paraId="751E4FFD" w14:textId="77777777" w:rsidR="00DF62CD" w:rsidRDefault="00DF62CD" w:rsidP="00DF62CD">
      <w:pPr>
        <w:spacing w:after="160" w:line="259" w:lineRule="auto"/>
      </w:pPr>
    </w:p>
    <w:tbl>
      <w:tblPr>
        <w:tblStyle w:val="GridTableLight"/>
        <w:tblW w:w="9640" w:type="dxa"/>
        <w:tblInd w:w="-289" w:type="dxa"/>
        <w:tblLook w:val="04A0" w:firstRow="1" w:lastRow="0" w:firstColumn="1" w:lastColumn="0" w:noHBand="0" w:noVBand="1"/>
      </w:tblPr>
      <w:tblGrid>
        <w:gridCol w:w="9640"/>
      </w:tblGrid>
      <w:tr w:rsidR="00A7340F" w:rsidRPr="0000341E" w14:paraId="512BF620" w14:textId="4AA2240C" w:rsidTr="000E0B9B">
        <w:trPr>
          <w:trHeight w:val="70"/>
        </w:trPr>
        <w:tc>
          <w:tcPr>
            <w:tcW w:w="9640" w:type="dxa"/>
            <w:shd w:val="clear" w:color="auto" w:fill="F2F2F2" w:themeFill="background1" w:themeFillShade="F2"/>
          </w:tcPr>
          <w:p w14:paraId="494DCCEE" w14:textId="4B0C5DA0" w:rsidR="00A7340F" w:rsidRPr="00614049" w:rsidRDefault="00614049" w:rsidP="000E0B9B">
            <w:pPr>
              <w:pStyle w:val="AralkYok"/>
              <w:rPr>
                <w:rFonts w:ascii="Cambria" w:hAnsi="Cambria"/>
                <w:b/>
                <w:color w:val="002060"/>
              </w:rPr>
            </w:pPr>
            <w:bookmarkStart w:id="0" w:name="_Hlk72749731"/>
            <w:r w:rsidRPr="00614049">
              <w:rPr>
                <w:rFonts w:ascii="Cambria" w:hAnsi="Cambria"/>
                <w:b/>
                <w:color w:val="002060"/>
              </w:rPr>
              <w:t>Eğitimlerin daha etkili ve verimli olması için görüş ve önerilerinizi lütfen belirtiniz:</w:t>
            </w:r>
          </w:p>
        </w:tc>
      </w:tr>
      <w:tr w:rsidR="00A7340F" w:rsidRPr="0000341E" w14:paraId="0DDD0037" w14:textId="48BBA7DE" w:rsidTr="000E0B9B">
        <w:trPr>
          <w:trHeight w:val="1611"/>
        </w:trPr>
        <w:tc>
          <w:tcPr>
            <w:tcW w:w="9640" w:type="dxa"/>
          </w:tcPr>
          <w:p w14:paraId="6223CE95" w14:textId="130FE221" w:rsidR="00F672CE" w:rsidRDefault="00F672CE" w:rsidP="00D51249">
            <w:pPr>
              <w:pStyle w:val="AralkYok"/>
              <w:jc w:val="both"/>
              <w:rPr>
                <w:rFonts w:ascii="Cambria" w:hAnsi="Cambria"/>
                <w:sz w:val="24"/>
                <w:szCs w:val="24"/>
              </w:rPr>
            </w:pPr>
          </w:p>
        </w:tc>
      </w:tr>
      <w:bookmarkEnd w:id="0"/>
      <w:tr w:rsidR="000E0B9B" w:rsidRPr="0000341E" w14:paraId="28B7A7CC" w14:textId="77777777" w:rsidTr="000E0B9B">
        <w:trPr>
          <w:trHeight w:val="70"/>
        </w:trPr>
        <w:tc>
          <w:tcPr>
            <w:tcW w:w="9640" w:type="dxa"/>
          </w:tcPr>
          <w:p w14:paraId="5F7BBABC" w14:textId="100E46CF" w:rsidR="000E0B9B" w:rsidRPr="00614049" w:rsidRDefault="00614049" w:rsidP="00B13FBA">
            <w:pPr>
              <w:pStyle w:val="AralkYok"/>
              <w:rPr>
                <w:rFonts w:ascii="Cambria" w:hAnsi="Cambria"/>
                <w:b/>
                <w:color w:val="002060"/>
              </w:rPr>
            </w:pPr>
            <w:r w:rsidRPr="00614049">
              <w:rPr>
                <w:rFonts w:ascii="Cambria" w:hAnsi="Cambria"/>
                <w:b/>
                <w:color w:val="002060"/>
              </w:rPr>
              <w:t>Eğitimlerin daha etkili ve verimli olması için görüş ve önerilerinizi lütfen belirtiniz:</w:t>
            </w:r>
          </w:p>
        </w:tc>
      </w:tr>
      <w:tr w:rsidR="000E0B9B" w:rsidRPr="0000341E" w14:paraId="11E64A82" w14:textId="77777777" w:rsidTr="000E0B9B">
        <w:trPr>
          <w:trHeight w:val="1611"/>
        </w:trPr>
        <w:tc>
          <w:tcPr>
            <w:tcW w:w="9640" w:type="dxa"/>
          </w:tcPr>
          <w:p w14:paraId="28AD0D5C" w14:textId="77777777" w:rsidR="000E0B9B" w:rsidRDefault="000E0B9B" w:rsidP="00B13FBA">
            <w:pPr>
              <w:pStyle w:val="AralkYok"/>
              <w:jc w:val="both"/>
              <w:rPr>
                <w:rFonts w:ascii="Cambria" w:hAnsi="Cambria"/>
                <w:sz w:val="24"/>
                <w:szCs w:val="24"/>
              </w:rPr>
            </w:pPr>
          </w:p>
        </w:tc>
      </w:tr>
    </w:tbl>
    <w:p w14:paraId="725E005D" w14:textId="39167879" w:rsidR="00AD0466" w:rsidRDefault="00AD0466" w:rsidP="00AD0466">
      <w:pPr>
        <w:ind w:firstLine="708"/>
      </w:pPr>
    </w:p>
    <w:p w14:paraId="2E188410" w14:textId="7B825E06" w:rsidR="00614049" w:rsidRPr="00614049" w:rsidRDefault="00614049" w:rsidP="00AD0466">
      <w:pPr>
        <w:ind w:firstLine="708"/>
        <w:rPr>
          <w:rFonts w:ascii="Cambria" w:eastAsiaTheme="minorHAnsi" w:hAnsi="Cambria" w:cstheme="minorBidi"/>
          <w:b/>
          <w:color w:val="002060"/>
          <w:sz w:val="22"/>
          <w:szCs w:val="22"/>
          <w:lang w:eastAsia="en-US"/>
        </w:rPr>
      </w:pPr>
      <w:r w:rsidRPr="00614049">
        <w:rPr>
          <w:rFonts w:ascii="Cambria" w:eastAsiaTheme="minorHAnsi" w:hAnsi="Cambria" w:cstheme="minorBidi"/>
          <w:b/>
          <w:color w:val="002060"/>
          <w:sz w:val="22"/>
          <w:szCs w:val="22"/>
          <w:lang w:eastAsia="en-US"/>
        </w:rPr>
        <w:t>Katkılarınız için teşekkür ederiz.</w:t>
      </w:r>
    </w:p>
    <w:sectPr w:rsidR="00614049" w:rsidRPr="00614049" w:rsidSect="00057F9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8A4822" w14:textId="77777777" w:rsidR="00734606" w:rsidRDefault="00734606" w:rsidP="00057F9B">
      <w:r>
        <w:separator/>
      </w:r>
    </w:p>
  </w:endnote>
  <w:endnote w:type="continuationSeparator" w:id="0">
    <w:p w14:paraId="5F241BB4" w14:textId="77777777" w:rsidR="00734606" w:rsidRDefault="00734606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A8C506" w14:textId="77777777" w:rsidR="004F492E" w:rsidRDefault="004F492E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077C65AF" w14:textId="77777777" w:rsidTr="009E76BB">
      <w:tc>
        <w:tcPr>
          <w:tcW w:w="3309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9E76BB" w14:paraId="5AF42066" w14:textId="77777777" w:rsidTr="00176661">
      <w:tc>
        <w:tcPr>
          <w:tcW w:w="3309" w:type="dxa"/>
          <w:vAlign w:val="center"/>
        </w:tcPr>
        <w:p w14:paraId="0A1123D4" w14:textId="2364876F" w:rsidR="009E76BB" w:rsidRPr="00176661" w:rsidRDefault="000E0B9B" w:rsidP="00176661">
          <w:pPr>
            <w:pStyle w:val="Altbilgi"/>
            <w:jc w:val="center"/>
            <w:rPr>
              <w:sz w:val="20"/>
              <w:szCs w:val="20"/>
            </w:rPr>
          </w:pPr>
          <w:r w:rsidRPr="00176661">
            <w:rPr>
              <w:sz w:val="20"/>
              <w:szCs w:val="20"/>
            </w:rPr>
            <w:t>Cengiz ÇELİK</w:t>
          </w:r>
        </w:p>
        <w:p w14:paraId="4A559B6D" w14:textId="2459FCF3" w:rsidR="000C77E4" w:rsidRPr="00176661" w:rsidRDefault="000E0B9B" w:rsidP="00176661">
          <w:pPr>
            <w:pStyle w:val="Altbilgi"/>
            <w:jc w:val="center"/>
            <w:rPr>
              <w:sz w:val="20"/>
              <w:szCs w:val="20"/>
            </w:rPr>
          </w:pPr>
          <w:r w:rsidRPr="00176661">
            <w:rPr>
              <w:sz w:val="20"/>
              <w:szCs w:val="20"/>
            </w:rPr>
            <w:t>Daire Başkanı</w:t>
          </w:r>
        </w:p>
      </w:tc>
      <w:tc>
        <w:tcPr>
          <w:tcW w:w="3021" w:type="dxa"/>
          <w:vAlign w:val="center"/>
        </w:tcPr>
        <w:p w14:paraId="01CFC3E9" w14:textId="60C091A6" w:rsidR="009E76BB" w:rsidRPr="00176661" w:rsidRDefault="000E0B9B" w:rsidP="00176661">
          <w:pPr>
            <w:pStyle w:val="Altbilgi"/>
            <w:jc w:val="center"/>
            <w:rPr>
              <w:sz w:val="20"/>
              <w:szCs w:val="20"/>
            </w:rPr>
          </w:pPr>
          <w:r w:rsidRPr="00176661">
            <w:rPr>
              <w:sz w:val="20"/>
              <w:szCs w:val="20"/>
            </w:rPr>
            <w:t>Kalite Çalışma Grubu</w:t>
          </w:r>
        </w:p>
      </w:tc>
      <w:tc>
        <w:tcPr>
          <w:tcW w:w="3593" w:type="dxa"/>
          <w:vAlign w:val="center"/>
        </w:tcPr>
        <w:p w14:paraId="1A9B82C3" w14:textId="77777777" w:rsidR="009E76BB" w:rsidRPr="00176661" w:rsidRDefault="009E76BB" w:rsidP="00176661">
          <w:pPr>
            <w:pStyle w:val="Altbilgi"/>
            <w:jc w:val="center"/>
            <w:rPr>
              <w:sz w:val="20"/>
              <w:szCs w:val="20"/>
            </w:rPr>
          </w:pPr>
          <w:r w:rsidRPr="00176661">
            <w:rPr>
              <w:sz w:val="20"/>
              <w:szCs w:val="20"/>
            </w:rPr>
            <w:t>Kalite Koordinatörlüğü</w:t>
          </w:r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5B6AE9" w14:textId="77777777" w:rsidR="004F492E" w:rsidRDefault="004F492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AAF635" w14:textId="77777777" w:rsidR="00734606" w:rsidRDefault="00734606" w:rsidP="00057F9B">
      <w:r>
        <w:separator/>
      </w:r>
    </w:p>
  </w:footnote>
  <w:footnote w:type="continuationSeparator" w:id="0">
    <w:p w14:paraId="1158376E" w14:textId="77777777" w:rsidR="00734606" w:rsidRDefault="00734606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0C2A525" w14:textId="77777777" w:rsidR="004F492E" w:rsidRDefault="004F492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553" w:type="pct"/>
      <w:tblInd w:w="-431" w:type="dxa"/>
      <w:tblLook w:val="0400" w:firstRow="0" w:lastRow="0" w:firstColumn="0" w:lastColumn="0" w:noHBand="0" w:noVBand="1"/>
    </w:tblPr>
    <w:tblGrid>
      <w:gridCol w:w="1598"/>
      <w:gridCol w:w="5170"/>
      <w:gridCol w:w="1859"/>
      <w:gridCol w:w="1688"/>
    </w:tblGrid>
    <w:tr w:rsidR="009E76BB" w:rsidRPr="00ED479A" w14:paraId="6BF91753" w14:textId="77777777" w:rsidTr="001B6C05">
      <w:trPr>
        <w:trHeight w:val="276"/>
      </w:trPr>
      <w:tc>
        <w:tcPr>
          <w:tcW w:w="77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62168" r:id="rId2"/>
            </w:object>
          </w:r>
        </w:p>
      </w:tc>
      <w:tc>
        <w:tcPr>
          <w:tcW w:w="250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20EC4D7" w14:textId="73728AD1" w:rsidR="000E0B9B" w:rsidRDefault="00786899" w:rsidP="00324929">
          <w:pPr>
            <w:jc w:val="center"/>
          </w:pPr>
          <w:r>
            <w:t xml:space="preserve">Hizmet İçi </w:t>
          </w:r>
          <w:r w:rsidR="000E0B9B">
            <w:t>Eğitim Değerlendirme</w:t>
          </w:r>
          <w:r w:rsidR="00614049">
            <w:t xml:space="preserve"> Anket </w:t>
          </w:r>
          <w:r w:rsidR="000E0B9B">
            <w:t xml:space="preserve"> Formu</w:t>
          </w:r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4F492E">
            <w:rPr>
              <w:color w:val="000000"/>
              <w:sz w:val="22"/>
              <w:lang w:val="en-US"/>
            </w:rPr>
            <w:t>Doküman</w:t>
          </w:r>
          <w:proofErr w:type="spellEnd"/>
          <w:r w:rsidRPr="004F492E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6498F72E" w:rsidR="009E76BB" w:rsidRPr="004F492E" w:rsidRDefault="001B6C05" w:rsidP="00B17167">
          <w:pPr>
            <w:ind w:left="-116"/>
            <w:rPr>
              <w:color w:val="000000"/>
              <w:sz w:val="22"/>
              <w:lang w:val="en-US"/>
            </w:rPr>
          </w:pPr>
          <w:r w:rsidRPr="004F492E">
            <w:rPr>
              <w:color w:val="000000"/>
              <w:sz w:val="22"/>
              <w:szCs w:val="22"/>
            </w:rPr>
            <w:t>ORT</w:t>
          </w:r>
          <w:r w:rsidR="008757A3" w:rsidRPr="004F492E">
            <w:rPr>
              <w:color w:val="000000"/>
              <w:sz w:val="22"/>
              <w:szCs w:val="22"/>
            </w:rPr>
            <w:t>/FRM</w:t>
          </w:r>
          <w:r w:rsidR="007F395A" w:rsidRPr="004F492E">
            <w:rPr>
              <w:color w:val="000000"/>
              <w:sz w:val="22"/>
              <w:szCs w:val="22"/>
            </w:rPr>
            <w:t>0</w:t>
          </w:r>
          <w:r w:rsidRPr="004F492E">
            <w:rPr>
              <w:color w:val="000000"/>
              <w:sz w:val="22"/>
              <w:szCs w:val="22"/>
            </w:rPr>
            <w:t>1</w:t>
          </w:r>
          <w:r w:rsidR="00614049" w:rsidRPr="004F492E">
            <w:rPr>
              <w:color w:val="000000"/>
              <w:sz w:val="22"/>
              <w:szCs w:val="22"/>
            </w:rPr>
            <w:t>4</w:t>
          </w:r>
        </w:p>
      </w:tc>
    </w:tr>
    <w:tr w:rsidR="009E76BB" w:rsidRPr="00ED479A" w14:paraId="3080FAAB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4F492E">
            <w:rPr>
              <w:color w:val="000000"/>
              <w:sz w:val="22"/>
              <w:lang w:val="en-US"/>
            </w:rPr>
            <w:t>Yayın</w:t>
          </w:r>
          <w:proofErr w:type="spellEnd"/>
          <w:r w:rsidRPr="004F492E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4F492E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3B28F2FD" w:rsidR="009E76BB" w:rsidRPr="004F492E" w:rsidRDefault="008757A3" w:rsidP="00B17167">
          <w:pPr>
            <w:ind w:left="-116"/>
            <w:rPr>
              <w:color w:val="000000"/>
              <w:sz w:val="22"/>
              <w:lang w:val="en-US"/>
            </w:rPr>
          </w:pPr>
          <w:r w:rsidRPr="004F492E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4F492E">
            <w:rPr>
              <w:color w:val="000000"/>
              <w:sz w:val="22"/>
              <w:lang w:val="en-US"/>
            </w:rPr>
            <w:t>Revizyon</w:t>
          </w:r>
          <w:proofErr w:type="spellEnd"/>
          <w:r w:rsidRPr="004F492E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1F0FA656" w:rsidR="009E76BB" w:rsidRPr="004F492E" w:rsidRDefault="009E76BB" w:rsidP="00B17167">
          <w:pPr>
            <w:ind w:left="-116"/>
            <w:rPr>
              <w:color w:val="000000"/>
              <w:sz w:val="22"/>
              <w:lang w:val="en-US"/>
            </w:rPr>
          </w:pPr>
          <w:r w:rsidRPr="004F492E">
            <w:rPr>
              <w:color w:val="000000"/>
              <w:sz w:val="22"/>
              <w:lang w:val="en-US"/>
            </w:rPr>
            <w:t> </w:t>
          </w:r>
          <w:r w:rsidR="001B6C05" w:rsidRPr="004F492E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4F492E">
            <w:rPr>
              <w:color w:val="000000"/>
              <w:sz w:val="22"/>
              <w:lang w:val="en-US"/>
            </w:rPr>
            <w:t>Revizyon</w:t>
          </w:r>
          <w:proofErr w:type="spellEnd"/>
          <w:r w:rsidRPr="004F492E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4F492E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r w:rsidRPr="004F492E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1B6C05">
      <w:trPr>
        <w:trHeight w:val="50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4F492E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4F492E">
            <w:rPr>
              <w:color w:val="000000"/>
              <w:sz w:val="22"/>
              <w:lang w:val="en-US"/>
            </w:rPr>
            <w:t>Sayfa</w:t>
          </w:r>
          <w:proofErr w:type="spellEnd"/>
          <w:r w:rsidRPr="004F492E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673D5C7E" w:rsidR="009E76BB" w:rsidRPr="004F492E" w:rsidRDefault="006E1E5A" w:rsidP="004E0F1D">
          <w:pPr>
            <w:jc w:val="center"/>
            <w:rPr>
              <w:color w:val="000000"/>
              <w:sz w:val="22"/>
              <w:lang w:val="en-US"/>
            </w:rPr>
          </w:pPr>
          <w:bookmarkStart w:id="1" w:name="_GoBack"/>
          <w:bookmarkEnd w:id="1"/>
          <w:r w:rsidRPr="004F492E">
            <w:rPr>
              <w:color w:val="000000"/>
              <w:sz w:val="22"/>
              <w:lang w:val="en-US"/>
            </w:rPr>
            <w:t>1</w:t>
          </w:r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BC8749" w14:textId="77777777" w:rsidR="004F492E" w:rsidRDefault="004F492E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13F78"/>
    <w:rsid w:val="00057F9B"/>
    <w:rsid w:val="000A5140"/>
    <w:rsid w:val="000C77E4"/>
    <w:rsid w:val="000E0B9B"/>
    <w:rsid w:val="00176661"/>
    <w:rsid w:val="001B6C05"/>
    <w:rsid w:val="00254EAE"/>
    <w:rsid w:val="00256480"/>
    <w:rsid w:val="00324929"/>
    <w:rsid w:val="004A1B71"/>
    <w:rsid w:val="004E0F1D"/>
    <w:rsid w:val="004F492E"/>
    <w:rsid w:val="0056666A"/>
    <w:rsid w:val="00614049"/>
    <w:rsid w:val="006233F7"/>
    <w:rsid w:val="006E1E5A"/>
    <w:rsid w:val="00734606"/>
    <w:rsid w:val="00786899"/>
    <w:rsid w:val="007F395A"/>
    <w:rsid w:val="008757A3"/>
    <w:rsid w:val="008A1386"/>
    <w:rsid w:val="008F1F7D"/>
    <w:rsid w:val="00916F25"/>
    <w:rsid w:val="00960765"/>
    <w:rsid w:val="009E76BB"/>
    <w:rsid w:val="00A7340F"/>
    <w:rsid w:val="00AD0466"/>
    <w:rsid w:val="00AF5DA1"/>
    <w:rsid w:val="00B17167"/>
    <w:rsid w:val="00B472B7"/>
    <w:rsid w:val="00BF0B5C"/>
    <w:rsid w:val="00BF1F18"/>
    <w:rsid w:val="00C046FE"/>
    <w:rsid w:val="00C2413E"/>
    <w:rsid w:val="00C54F21"/>
    <w:rsid w:val="00C97F0F"/>
    <w:rsid w:val="00CA6104"/>
    <w:rsid w:val="00D51249"/>
    <w:rsid w:val="00DF62CD"/>
    <w:rsid w:val="00E83DC4"/>
    <w:rsid w:val="00F15AEF"/>
    <w:rsid w:val="00F672CE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638022-7C72-4597-A874-A4B10A860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43</Words>
  <Characters>818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9</cp:revision>
  <cp:lastPrinted>2021-05-17T18:00:00Z</cp:lastPrinted>
  <dcterms:created xsi:type="dcterms:W3CDTF">2021-05-24T12:32:00Z</dcterms:created>
  <dcterms:modified xsi:type="dcterms:W3CDTF">2021-05-25T12:36:00Z</dcterms:modified>
</cp:coreProperties>
</file>